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42C55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14:paraId="479A25A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FA3393A" w14:textId="77777777"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33D763C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91C81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05A1A13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4B1680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4F1D51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63EEC7E" wp14:editId="07034D6E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81AA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C72A5CC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354F60FF" w14:textId="0A553864" w:rsidR="00693101" w:rsidRDefault="00EB2F43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PUTRI NAYLA</w:t>
      </w:r>
      <w:bookmarkStart w:id="0" w:name="_GoBack"/>
      <w:bookmarkEnd w:id="0"/>
      <w:r w:rsidR="000D36E6">
        <w:rPr>
          <w:rFonts w:ascii="Arial" w:hAnsi="Arial" w:cs="Arial"/>
          <w:b/>
          <w:color w:val="000000" w:themeColor="text1"/>
          <w:sz w:val="42"/>
        </w:rPr>
        <w:t xml:space="preserve">  </w:t>
      </w:r>
    </w:p>
    <w:p w14:paraId="4148E0F7" w14:textId="77777777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14:paraId="23EB44C4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3B9CF4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A52640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D392E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0B8145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70F0442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C74BA5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1D2114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14:paraId="398AB9B5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A032C7F" w14:textId="77777777"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14:paraId="06CED284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476EC547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F931EE3" w14:textId="77777777"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Percepatan</w:t>
      </w:r>
      <w:proofErr w:type="spellEnd"/>
    </w:p>
    <w:p w14:paraId="4A14F276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Mulai</w:t>
      </w:r>
      <w:proofErr w:type="spellEnd"/>
    </w:p>
    <w:p w14:paraId="20A6666C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Deklarasi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,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jarak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,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waktu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,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kecepat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,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percepatan</w:t>
      </w:r>
      <w:proofErr w:type="spellEnd"/>
    </w:p>
    <w:p w14:paraId="2AB3F0A3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Tentu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nilai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jarak</w:t>
      </w:r>
      <w:proofErr w:type="spellEnd"/>
    </w:p>
    <w:p w14:paraId="542367EB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Tentu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nilai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waktu</w:t>
      </w:r>
      <w:proofErr w:type="spellEnd"/>
    </w:p>
    <w:p w14:paraId="6D567FE1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Bagi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nilai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jarak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deng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waktu</w:t>
      </w:r>
      <w:proofErr w:type="spellEnd"/>
    </w:p>
    <w:p w14:paraId="2A74CEF4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Tampil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hasil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pembagian</w:t>
      </w:r>
      <w:proofErr w:type="spellEnd"/>
    </w:p>
    <w:p w14:paraId="5E3435FD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Bagi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nilai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kecepat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deng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waktu</w:t>
      </w:r>
      <w:proofErr w:type="spellEnd"/>
    </w:p>
    <w:p w14:paraId="14081277" w14:textId="77777777" w:rsidR="00F31018" w:rsidRPr="00693101" w:rsidRDefault="00693101" w:rsidP="00693101">
      <w:pPr>
        <w:pStyle w:val="ListParagraph"/>
        <w:numPr>
          <w:ilvl w:val="0"/>
          <w:numId w:val="48"/>
        </w:numPr>
        <w:ind w:hanging="294"/>
        <w:jc w:val="both"/>
        <w:rPr>
          <w:rFonts w:ascii="Times New Roman" w:hAnsi="Times New Roman"/>
          <w:color w:val="000000" w:themeColor="text1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Tampilkan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hasil</w:t>
      </w:r>
      <w:proofErr w:type="spellEnd"/>
      <w:r w:rsidRPr="00693101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pembagian</w:t>
      </w:r>
      <w:proofErr w:type="spellEnd"/>
    </w:p>
    <w:p w14:paraId="14B913C2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B37B99E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3D8A875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C363F9" w14:textId="065C4F98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24BE3C85" wp14:editId="31247FB4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1FB9" w:rsidRPr="005D1FB9">
        <w:t xml:space="preserve"> </w:t>
      </w:r>
      <w:r w:rsidR="005D1FB9">
        <w:object w:dxaOrig="2316" w:dyaOrig="10873" w14:anchorId="1A5DBA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543.75pt" o:ole="">
            <v:imagedata r:id="rId7" o:title=""/>
          </v:shape>
          <o:OLEObject Type="Embed" ProgID="Visio.Drawing.15" ShapeID="_x0000_i1025" DrawAspect="Content" ObjectID="_1789881202" r:id="rId8"/>
        </w:object>
      </w:r>
    </w:p>
    <w:p w14:paraId="07DF2EA3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80CDB44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446E16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C40062E" w14:textId="77777777"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F39D16D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E96FA1A" w14:textId="77777777" w:rsidTr="009A5D3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8241DB6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C94A42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D6A98F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5D7A9D3C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EEE369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14:paraId="311869EB" w14:textId="77777777" w:rsidTr="007612C2">
        <w:tc>
          <w:tcPr>
            <w:tcW w:w="3381" w:type="dxa"/>
          </w:tcPr>
          <w:p w14:paraId="410591CF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  <w:proofErr w:type="spellEnd"/>
          </w:p>
          <w:p w14:paraId="0DB78E4A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percepatan</w:t>
            </w:r>
            <w:proofErr w:type="spellEnd"/>
          </w:p>
          <w:p w14:paraId="55DA696D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</w:p>
          <w:p w14:paraId="370B4B72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475A2DE1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699EE5EE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  <w:p w14:paraId="0FE7C975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4A2859DB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</w:tc>
        <w:tc>
          <w:tcPr>
            <w:tcW w:w="3985" w:type="dxa"/>
          </w:tcPr>
          <w:p w14:paraId="090C03EC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2CFF34A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, a, s, t </w:t>
            </w:r>
          </w:p>
          <w:p w14:paraId="55939BD2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ACDA72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5E91365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3DD840B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641F3977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1CEC6F29" w14:textId="77777777"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35714512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5573A0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, a, s, t </w:t>
            </w:r>
          </w:p>
          <w:p w14:paraId="4FED9DF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9D1C201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2F0C7F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D9084DE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7C45E98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211BBDD3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404E17E7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0EF7C101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51B3ECCC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14:paraId="7E90391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14:paraId="7DEBA955" w14:textId="77777777"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14:paraId="54CC0AB4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14:paraId="32C379B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14:paraId="1021A259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14:paraId="755DF8A3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0A43B02" w14:textId="77777777"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7F8B" w:rsidRPr="005659D6" w14:paraId="2F291D47" w14:textId="77777777" w:rsidTr="00FB78CB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07787F04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4AD7447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7D5287A1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622A2266" w14:textId="77777777" w:rsidR="00C97F8B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5768716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97F8B" w:rsidRPr="00B20E80" w14:paraId="53EF0F3F" w14:textId="77777777" w:rsidTr="00FB78CB">
        <w:tc>
          <w:tcPr>
            <w:tcW w:w="3381" w:type="dxa"/>
          </w:tcPr>
          <w:p w14:paraId="5754EECE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  <w:proofErr w:type="spellEnd"/>
          </w:p>
          <w:p w14:paraId="705A2FA5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percepatan</w:t>
            </w:r>
            <w:proofErr w:type="spellEnd"/>
          </w:p>
          <w:p w14:paraId="4EE2D2D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</w:p>
          <w:p w14:paraId="6EBF4C5B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3BE13F7C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4B4D5EC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  <w:p w14:paraId="7239ACE4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29AA944D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</w:tc>
        <w:tc>
          <w:tcPr>
            <w:tcW w:w="3985" w:type="dxa"/>
          </w:tcPr>
          <w:p w14:paraId="10080FFD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205A115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variabel: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, phi, 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A58D5F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hi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D14E22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2*phi*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535F82C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27E746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68441A4F" w14:textId="77777777" w:rsidR="00C97F8B" w:rsidRPr="009A5D32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17B23DD1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2BFA2AB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, a, s, t </w:t>
            </w:r>
          </w:p>
          <w:p w14:paraId="37461D6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7E3C21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179A41A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13D668B6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37BBFF2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5D7F78BC" w14:textId="77777777" w:rsidR="00C97F8B" w:rsidRDefault="00C97F8B" w:rsidP="00FB78CB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7E47AB9F" w14:textId="77777777" w:rsidR="00C97F8B" w:rsidRPr="00B20E80" w:rsidRDefault="00C97F8B" w:rsidP="00FB78C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1E8FDF1C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106F01D4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phi=100;</w:t>
            </w:r>
          </w:p>
          <w:p w14:paraId="0DA5CE87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r=1,5;</w:t>
            </w:r>
          </w:p>
          <w:p w14:paraId="2CF0C079" w14:textId="77777777" w:rsidR="00C97F8B" w:rsidRPr="00D027CE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k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2*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phi*$r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14:paraId="2B14BAF9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k;</w:t>
            </w:r>
          </w:p>
          <w:p w14:paraId="5555B434" w14:textId="77777777" w:rsidR="00C97F8B" w:rsidRPr="00B20E80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528D45B" w14:textId="77777777"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14:paraId="5A67732F" w14:textId="77777777"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043D782" wp14:editId="25AF7C22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AC0E5" w14:textId="77777777"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14:paraId="1086DD79" w14:textId="77777777" w:rsidR="00630CFB" w:rsidRDefault="009D13ED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5839D906" wp14:editId="3E47AF9E">
            <wp:extent cx="3724275" cy="2838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B1AFD" w14:textId="77777777"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76771FF1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53115E0E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5C522284" w14:textId="77777777"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5602FD37" w14:textId="77777777"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14:paraId="4BB909F6" w14:textId="77777777"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14:paraId="14BFFA30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3EDB26B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0E28870" w14:textId="77777777"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terbesar</w:t>
      </w:r>
      <w:proofErr w:type="spellEnd"/>
    </w:p>
    <w:p w14:paraId="3D991B29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ulai</w:t>
      </w:r>
      <w:proofErr w:type="spellEnd"/>
    </w:p>
    <w:p w14:paraId="35B3D215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suk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, angka2,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3</w:t>
      </w:r>
    </w:p>
    <w:p w14:paraId="4E8F2F78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14:paraId="661CDF2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</w:t>
      </w:r>
    </w:p>
    <w:p w14:paraId="7CA94C07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pak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y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;</w:t>
      </w:r>
    </w:p>
    <w:p w14:paraId="05D6B496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3.</w:t>
      </w:r>
    </w:p>
    <w:p w14:paraId="18DAA4B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14:paraId="16ED4870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800A943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C6A2823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F92946A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5548E35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7E07014" w14:textId="77777777" w:rsidR="00234666" w:rsidRDefault="00234666" w:rsidP="00234666">
      <w:pPr>
        <w:spacing w:after="0" w:line="240" w:lineRule="auto"/>
        <w:jc w:val="both"/>
      </w:pPr>
      <w:r>
        <w:object w:dxaOrig="9840" w:dyaOrig="7696" w14:anchorId="5F292493">
          <v:shape id="_x0000_i1026" type="#_x0000_t75" style="width:480.75pt;height:377.25pt" o:ole="">
            <v:imagedata r:id="rId11" o:title=""/>
          </v:shape>
          <o:OLEObject Type="Embed" ProgID="Visio.Drawing.15" ShapeID="_x0000_i1026" DrawAspect="Content" ObjectID="_1789881203" r:id="rId12"/>
        </w:object>
      </w:r>
    </w:p>
    <w:p w14:paraId="58388D86" w14:textId="77777777" w:rsidR="00D027CE" w:rsidRDefault="00D027CE" w:rsidP="00234666">
      <w:pPr>
        <w:spacing w:after="0" w:line="240" w:lineRule="auto"/>
        <w:jc w:val="both"/>
      </w:pPr>
    </w:p>
    <w:p w14:paraId="0C9A3ADB" w14:textId="77777777" w:rsidR="00D027CE" w:rsidRDefault="00D027CE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486D15FC" wp14:editId="1BF144AF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089A0" w14:textId="77777777"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23C7D17" w14:textId="77777777"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2597BD83" w14:textId="77777777"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94E227B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58DA4FF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5FF9C16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14:paraId="79BE06BA" w14:textId="77777777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2A13BC7A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52326EE8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73D5AB45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671872F8" w14:textId="77777777"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FFF8C81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hp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)</w:t>
            </w:r>
          </w:p>
        </w:tc>
      </w:tr>
      <w:tr w:rsidR="00234666" w:rsidRPr="00B20E80" w14:paraId="2D7BF519" w14:textId="77777777" w:rsidTr="00234666">
        <w:tc>
          <w:tcPr>
            <w:tcW w:w="3969" w:type="dxa"/>
          </w:tcPr>
          <w:p w14:paraId="0A1513EC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  <w:proofErr w:type="spellEnd"/>
          </w:p>
          <w:p w14:paraId="65A9EC12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, angka2,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3</w:t>
            </w:r>
          </w:p>
          <w:p w14:paraId="42D2563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14:paraId="1A434AF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</w:t>
            </w:r>
          </w:p>
          <w:p w14:paraId="22A083CF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pak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y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;</w:t>
            </w:r>
          </w:p>
          <w:p w14:paraId="02ED6303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3.</w:t>
            </w:r>
          </w:p>
          <w:p w14:paraId="67FC1027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14:paraId="4C048C80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658EDD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4CC7B6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23A82E76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060B363E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772CA60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06EAAC5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3E2763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51DE42C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angka2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56B466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61C5263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ap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idak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357ACB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58A1D8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Ang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ditemukan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adalah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E9AD813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14:paraId="65600E3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14:paraId="310D5DF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8DAC9B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2C79240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E691E3A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1B97B8C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23C599F4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EAFF54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6F61F4F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1BFEB27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14:paraId="1511753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59CBA89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Angka</w:t>
            </w:r>
            <w:proofErr w:type="spell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:” +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50F4CE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14:paraId="6705D531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8909A8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65D09722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14:paraId="0E42E77E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37B79514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18DF04F9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ECE7CBB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</w:p>
          <w:p w14:paraId="1293D539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4C67A38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</w:p>
          <w:p w14:paraId="3EF9583F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2;</w:t>
            </w:r>
          </w:p>
          <w:p w14:paraId="7EBB396E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</w:p>
          <w:p w14:paraId="6F973B4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3;</w:t>
            </w:r>
          </w:p>
          <w:p w14:paraId="17C9F8A0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3A53BFE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ila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”.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9F6007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7769834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BB9A761" w14:textId="77777777" w:rsidR="00234666" w:rsidRDefault="009175F0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1E4A2C7" wp14:editId="0B455E6C">
            <wp:extent cx="9304020" cy="6106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304020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1FAF" w14:textId="77777777" w:rsidR="00234666" w:rsidRPr="007F2348" w:rsidRDefault="009175F0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F441C90" wp14:editId="7308BD84">
            <wp:extent cx="2600325" cy="13811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768B2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2B2852A0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44F6956C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42CF2D25" w14:textId="77777777"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103C746" w14:textId="77777777"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9009250" w14:textId="77777777"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14:paraId="15F9BE4A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905CB57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E5693C2" w14:textId="77777777"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ngk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-100</w:t>
      </w:r>
    </w:p>
    <w:p w14:paraId="3A6F5A6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14:paraId="5CED2FC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12501016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14:paraId="2485E77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00CD6E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79C671B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62C49D4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192DBE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CFCC92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8BDFC8B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6B8E2175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A671DA" w14:textId="77777777"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315B5EE0" wp14:editId="19537CD6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A84D8" w14:textId="77777777"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3774BB3" w14:textId="77777777"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2A00E55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152B9D6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AFEA0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B223F4" w14:textId="77777777"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14:paraId="5B7B114B" w14:textId="77777777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0D1A0DED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3B94FF1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14:paraId="5E0BAFF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14:paraId="016B3616" w14:textId="77777777"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9068DD0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14:paraId="1FD5DC7A" w14:textId="77777777" w:rsidTr="007612C2">
        <w:tc>
          <w:tcPr>
            <w:tcW w:w="3969" w:type="dxa"/>
          </w:tcPr>
          <w:p w14:paraId="1B536073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  <w:proofErr w:type="spellEnd"/>
          </w:p>
          <w:p w14:paraId="68A7D0AD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14:paraId="08FD5FD5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14:paraId="7B521FD4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189C03B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447A5D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BB26746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4630C26B" w14:textId="77777777"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579F627A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1891D9D5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2E5E8F5B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7CAE5AC4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47DD00B2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gt;= b” </w:t>
            </w:r>
          </w:p>
          <w:p w14:paraId="0470914C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14:paraId="6D82C1E9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4C55F56A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lt; b” </w:t>
            </w:r>
          </w:p>
          <w:p w14:paraId="18B4C165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14:paraId="696C0A05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14:paraId="70C942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14:paraId="7416614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14:paraId="199F2170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08D2792B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14:paraId="0D7F11EF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14:paraId="5EDFB0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14:paraId="4690696C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14:paraId="2D291FFD" w14:textId="77777777"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14:paraId="1DBCF8E4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75A4FD58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59813DA" w14:textId="77777777" w:rsidR="00693101" w:rsidRDefault="00D54C40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; 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= 1</w:t>
            </w:r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0; $</w:t>
            </w:r>
            <w:proofErr w:type="spellStart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++) </w:t>
            </w:r>
          </w:p>
          <w:p w14:paraId="463E67D7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3226E2F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3AE9DB10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</w:t>
            </w:r>
            <w:proofErr w:type="gram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. "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Ahmadi</w:t>
            </w:r>
            <w:proofErr w:type="spell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Musli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3885D46C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01330463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1D3BF294" w14:textId="77777777"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14:paraId="6A7808F3" w14:textId="77777777"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9FC458F" w14:textId="77777777" w:rsidR="007013BD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2E8DFD4" wp14:editId="2ADFA9CC">
            <wp:extent cx="9286875" cy="4543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868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530B3" w14:textId="77777777" w:rsidR="00D54C40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181D285" wp14:editId="4C76293C">
            <wp:extent cx="3562350" cy="3105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A343F" w14:textId="77777777" w:rsidR="00E01A48" w:rsidRDefault="00E01A48" w:rsidP="00E01A48">
      <w:pPr>
        <w:spacing w:after="0" w:line="240" w:lineRule="auto"/>
        <w:ind w:left="426"/>
        <w:jc w:val="center"/>
        <w:rPr>
          <w:rFonts w:ascii="Times New Roman" w:eastAsia="Times New Roman" w:hAnsi="Times New Roman" w:cs="Times New Roman"/>
          <w:color w:val="000000" w:themeColor="text1"/>
        </w:rPr>
      </w:pPr>
      <w:r>
        <w:object w:dxaOrig="2761" w:dyaOrig="7441" w14:anchorId="6C18B25E">
          <v:shape id="_x0000_i1027" type="#_x0000_t75" style="width:138pt;height:372pt" o:ole="">
            <v:imagedata r:id="rId19" o:title=""/>
          </v:shape>
          <o:OLEObject Type="Embed" ProgID="Visio.Drawing.15" ShapeID="_x0000_i1027" DrawAspect="Content" ObjectID="_1789881204" r:id="rId20"/>
        </w:object>
      </w:r>
    </w:p>
    <w:p w14:paraId="76231A0B" w14:textId="77777777"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3BAB0AF0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A7FBC9C" wp14:editId="617354E8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F653E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6BBD03" w14:textId="77777777"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08D36E1" wp14:editId="647F0D1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 w15:restartNumberingAfterBreak="0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7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6"/>
  </w:num>
  <w:num w:numId="10">
    <w:abstractNumId w:val="42"/>
  </w:num>
  <w:num w:numId="11">
    <w:abstractNumId w:val="46"/>
  </w:num>
  <w:num w:numId="12">
    <w:abstractNumId w:val="18"/>
  </w:num>
  <w:num w:numId="13">
    <w:abstractNumId w:val="3"/>
  </w:num>
  <w:num w:numId="14">
    <w:abstractNumId w:val="23"/>
  </w:num>
  <w:num w:numId="15">
    <w:abstractNumId w:val="25"/>
  </w:num>
  <w:num w:numId="16">
    <w:abstractNumId w:val="19"/>
  </w:num>
  <w:num w:numId="17">
    <w:abstractNumId w:val="5"/>
  </w:num>
  <w:num w:numId="18">
    <w:abstractNumId w:val="7"/>
  </w:num>
  <w:num w:numId="19">
    <w:abstractNumId w:val="28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4"/>
  </w:num>
  <w:num w:numId="31">
    <w:abstractNumId w:val="45"/>
  </w:num>
  <w:num w:numId="32">
    <w:abstractNumId w:val="29"/>
  </w:num>
  <w:num w:numId="33">
    <w:abstractNumId w:val="11"/>
  </w:num>
  <w:num w:numId="34">
    <w:abstractNumId w:val="40"/>
  </w:num>
  <w:num w:numId="35">
    <w:abstractNumId w:val="20"/>
  </w:num>
  <w:num w:numId="36">
    <w:abstractNumId w:val="26"/>
  </w:num>
  <w:num w:numId="37">
    <w:abstractNumId w:val="21"/>
  </w:num>
  <w:num w:numId="38">
    <w:abstractNumId w:val="1"/>
  </w:num>
  <w:num w:numId="39">
    <w:abstractNumId w:val="14"/>
  </w:num>
  <w:num w:numId="40">
    <w:abstractNumId w:val="37"/>
  </w:num>
  <w:num w:numId="41">
    <w:abstractNumId w:val="32"/>
  </w:num>
  <w:num w:numId="42">
    <w:abstractNumId w:val="31"/>
  </w:num>
  <w:num w:numId="43">
    <w:abstractNumId w:val="30"/>
  </w:num>
  <w:num w:numId="44">
    <w:abstractNumId w:val="4"/>
  </w:num>
  <w:num w:numId="45">
    <w:abstractNumId w:val="24"/>
  </w:num>
  <w:num w:numId="46">
    <w:abstractNumId w:val="43"/>
  </w:num>
  <w:num w:numId="47">
    <w:abstractNumId w:val="22"/>
  </w:num>
  <w:num w:numId="4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91A34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D2DC9"/>
    <w:rsid w:val="004E2CE0"/>
    <w:rsid w:val="004E5F71"/>
    <w:rsid w:val="004E719F"/>
    <w:rsid w:val="00553391"/>
    <w:rsid w:val="005659D6"/>
    <w:rsid w:val="00572AA7"/>
    <w:rsid w:val="00594CAB"/>
    <w:rsid w:val="005D1FB9"/>
    <w:rsid w:val="00630CFB"/>
    <w:rsid w:val="0064075F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90819"/>
    <w:rsid w:val="008909A8"/>
    <w:rsid w:val="00896285"/>
    <w:rsid w:val="00901B0A"/>
    <w:rsid w:val="00902FDB"/>
    <w:rsid w:val="0091533A"/>
    <w:rsid w:val="009175F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13ED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97F8B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01A48"/>
    <w:rsid w:val="00E23B71"/>
    <w:rsid w:val="00E30C8C"/>
    <w:rsid w:val="00E3425E"/>
    <w:rsid w:val="00E36286"/>
    <w:rsid w:val="00E7623F"/>
    <w:rsid w:val="00E83412"/>
    <w:rsid w:val="00E86017"/>
    <w:rsid w:val="00E879AD"/>
    <w:rsid w:val="00EB2F43"/>
    <w:rsid w:val="00EB53CF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B6E65F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17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5</cp:revision>
  <dcterms:created xsi:type="dcterms:W3CDTF">2023-07-27T01:42:00Z</dcterms:created>
  <dcterms:modified xsi:type="dcterms:W3CDTF">2024-10-08T01:27:00Z</dcterms:modified>
</cp:coreProperties>
</file>